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Default="00D02267" w:rsidP="00D02267">
      <w:pPr>
        <w:spacing w:after="0"/>
      </w:pPr>
      <w:r>
        <w:t>Til b</w:t>
      </w:r>
      <w:r w:rsidRPr="00D02267">
        <w:t>eskrive</w:t>
      </w:r>
      <w:r>
        <w:t>lse af systemarkitekturen og det detaljerede design for produktet, er</w:t>
      </w:r>
      <w:r w:rsidRPr="00D02267">
        <w:t xml:space="preserve"> d</w:t>
      </w:r>
      <w:r>
        <w:t>er benyttet</w:t>
      </w:r>
      <w:r w:rsidRPr="00D02267">
        <w:t xml:space="preserve"> </w:t>
      </w:r>
      <w:proofErr w:type="spellStart"/>
      <w:r w:rsidRPr="00D02267">
        <w:t>SysML</w:t>
      </w:r>
      <w:proofErr w:type="spellEnd"/>
      <w:r>
        <w:t>.</w:t>
      </w:r>
    </w:p>
    <w:p w:rsidR="00D02267" w:rsidRDefault="00D02267" w:rsidP="00D02267">
      <w:pPr>
        <w:spacing w:after="0"/>
      </w:pPr>
      <w:proofErr w:type="spellStart"/>
      <w:r>
        <w:t>SysML</w:t>
      </w:r>
      <w:proofErr w:type="spellEnd"/>
      <w:r>
        <w:t xml:space="preserve"> anvendes her, da blodtrykssystemet både indeholder software og hardware. Et af de  </w:t>
      </w:r>
    </w:p>
    <w:p w:rsidR="00D02267" w:rsidRDefault="00D02267" w:rsidP="00D02267">
      <w:pPr>
        <w:spacing w:after="0"/>
      </w:pPr>
      <w:r>
        <w:t xml:space="preserve">vigtigste argumenter for brug af </w:t>
      </w:r>
      <w:proofErr w:type="spellStart"/>
      <w:r>
        <w:t>SysML</w:t>
      </w:r>
      <w:proofErr w:type="spellEnd"/>
      <w:r>
        <w:t xml:space="preserve"> er, at de fastlagte standarder i sproget medfører en bedre </w:t>
      </w:r>
    </w:p>
    <w:p w:rsidR="00D02267" w:rsidRDefault="00D02267" w:rsidP="00D02267">
      <w:pPr>
        <w:spacing w:after="0"/>
      </w:pPr>
      <w:r>
        <w:t>formidling af systemet, hvilket giver et større overblik.</w:t>
      </w:r>
    </w:p>
    <w:p w:rsidR="00D02267" w:rsidRDefault="00F33A29" w:rsidP="00D02267">
      <w:pPr>
        <w:pStyle w:val="Overskrift1"/>
      </w:pPr>
      <w:r>
        <w:t>Hardware - Design</w:t>
      </w:r>
    </w:p>
    <w:p w:rsidR="00D02267" w:rsidRDefault="00D02267" w:rsidP="00D02267">
      <w:r>
        <w:t>Til at skabe overblik over blodtryksmålesystemets hardware er der uarbejdet en figur</w:t>
      </w:r>
      <w:r w:rsidR="0071097F">
        <w:t>,</w:t>
      </w:r>
      <w:r>
        <w:t xml:space="preserve"> der viser hele det overordnet system.</w:t>
      </w:r>
    </w:p>
    <w:p w:rsidR="0071097F" w:rsidRDefault="0071097F" w:rsidP="0071097F">
      <w:pPr>
        <w:keepNext/>
        <w:spacing w:after="0"/>
      </w:pPr>
      <w:r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75pt" o:ole="">
            <v:imagedata r:id="rId4" o:title=""/>
          </v:shape>
          <o:OLEObject Type="Embed" ProgID="Visio.Drawing.11" ShapeID="_x0000_i1025" DrawAspect="Content" ObjectID="_1508062915" r:id="rId5"/>
        </w:object>
      </w:r>
    </w:p>
    <w:p w:rsidR="0071097F" w:rsidRDefault="0071097F" w:rsidP="0071097F">
      <w:pPr>
        <w:keepNext/>
        <w:spacing w:after="0"/>
      </w:pPr>
    </w:p>
    <w:p w:rsidR="0071097F" w:rsidRDefault="0071097F" w:rsidP="0071097F">
      <w:pPr>
        <w:pStyle w:val="Billedtekst"/>
      </w:pPr>
      <w:r>
        <w:t xml:space="preserve">Figur </w:t>
      </w:r>
      <w:fldSimple w:instr=" SEQ Figur \* ARABIC ">
        <w:r w:rsidR="00936FCE">
          <w:rPr>
            <w:noProof/>
          </w:rPr>
          <w:t>1</w:t>
        </w:r>
      </w:fldSimple>
      <w:r>
        <w:t xml:space="preserve"> - Blodtryksmålesystemet</w:t>
      </w:r>
    </w:p>
    <w:p w:rsidR="00936FCE" w:rsidRDefault="00936FCE" w:rsidP="00D02267">
      <w:r>
        <w:t xml:space="preserve">Denne illustrerer, at ind i transduceren kommer et tryk og derud af et støjfyldt signal. Dette signal bliver ved forstærkeren forstærket og heraf et forstærket støjfyldt signal. Igennem filtret bliver støjen filtreret fra. </w:t>
      </w:r>
    </w:p>
    <w:p w:rsidR="0071097F" w:rsidRDefault="00936FCE" w:rsidP="00D02267">
      <w:proofErr w:type="gramStart"/>
      <w:r>
        <w:t>…..</w:t>
      </w:r>
      <w:proofErr w:type="gramEnd"/>
      <w:r>
        <w:t xml:space="preserve"> osv.  </w:t>
      </w:r>
    </w:p>
    <w:p w:rsidR="0071097F" w:rsidRDefault="00D02267" w:rsidP="00D02267">
      <w:r>
        <w:t xml:space="preserve">Til at præcisere komponenterne i blodtryksmålesystemets hardware, er der valgt at lave </w:t>
      </w:r>
      <w:r w:rsidR="0071097F">
        <w:t>strukturdiagrammer. Her er der anvendt blokdefinitionsdiagram(</w:t>
      </w:r>
      <w:proofErr w:type="spellStart"/>
      <w:r w:rsidR="0071097F">
        <w:t>bdd</w:t>
      </w:r>
      <w:proofErr w:type="spellEnd"/>
      <w:r w:rsidR="0071097F">
        <w:t>) og et internt blokdiagram(</w:t>
      </w:r>
      <w:proofErr w:type="spellStart"/>
      <w:r w:rsidR="0071097F">
        <w:t>ibd</w:t>
      </w:r>
      <w:proofErr w:type="spellEnd"/>
      <w:r w:rsidR="0071097F">
        <w:t xml:space="preserve">). </w:t>
      </w:r>
    </w:p>
    <w:p w:rsidR="00D02267" w:rsidRDefault="0071097F" w:rsidP="00D02267">
      <w:r>
        <w:t>B</w:t>
      </w:r>
      <w:r w:rsidR="00D02267">
        <w:t>lok-definitionsdiagram</w:t>
      </w:r>
      <w:r>
        <w:t xml:space="preserve">met er anvendt til at dokumentere nedbrydningen af systemet og forholdene mellem blokkene. Det interne blokdiagram er anvendt til at dokumentere den interne struktur i blokkene. </w:t>
      </w:r>
    </w:p>
    <w:p w:rsidR="00D02267" w:rsidRDefault="00D02267" w:rsidP="00936FCE">
      <w:pPr>
        <w:pStyle w:val="Overskrift2"/>
      </w:pPr>
    </w:p>
    <w:p w:rsidR="00936FCE" w:rsidRDefault="00936FCE" w:rsidP="00936FCE">
      <w:pPr>
        <w:keepNext/>
        <w:spacing w:after="0"/>
      </w:pPr>
      <w:r>
        <w:object w:dxaOrig="10799" w:dyaOrig="4336">
          <v:shape id="_x0000_i1026" type="#_x0000_t75" style="width:481.5pt;height:193.5pt" o:ole="">
            <v:imagedata r:id="rId6" o:title=""/>
          </v:shape>
          <o:OLEObject Type="Embed" ProgID="Visio.Drawing.11" ShapeID="_x0000_i1026" DrawAspect="Content" ObjectID="_1508062916" r:id="rId7"/>
        </w:object>
      </w:r>
    </w:p>
    <w:p w:rsidR="0071097F" w:rsidRDefault="00936FCE" w:rsidP="00936FCE">
      <w:pPr>
        <w:pStyle w:val="Billedtekst"/>
        <w:spacing w:after="0"/>
      </w:pPr>
      <w:r>
        <w:t xml:space="preserve">Figur </w:t>
      </w:r>
      <w:fldSimple w:instr=" SEQ Figur \* ARABIC ">
        <w:r>
          <w:rPr>
            <w:noProof/>
          </w:rPr>
          <w:t>2</w:t>
        </w:r>
      </w:fldSimple>
      <w:r>
        <w:t xml:space="preserve"> - </w:t>
      </w:r>
      <w:proofErr w:type="spellStart"/>
      <w:r>
        <w:t>bdd</w:t>
      </w:r>
      <w:proofErr w:type="spellEnd"/>
    </w:p>
    <w:p w:rsidR="00936FCE" w:rsidRDefault="00936FCE" w:rsidP="00936FCE">
      <w:pPr>
        <w:spacing w:after="0"/>
      </w:pPr>
    </w:p>
    <w:p w:rsidR="00936FCE" w:rsidRDefault="00936FCE" w:rsidP="00936FCE">
      <w:pPr>
        <w:spacing w:after="0"/>
        <w:rPr>
          <w:color w:val="FF0000"/>
        </w:rPr>
      </w:pPr>
      <w:r w:rsidRPr="00936FCE">
        <w:rPr>
          <w:color w:val="FF0000"/>
        </w:rPr>
        <w:t xml:space="preserve">Analog </w:t>
      </w:r>
      <w:proofErr w:type="spellStart"/>
      <w:r w:rsidRPr="00936FCE">
        <w:rPr>
          <w:color w:val="FF0000"/>
        </w:rPr>
        <w:t>Discovery</w:t>
      </w:r>
      <w:proofErr w:type="spellEnd"/>
      <w:r w:rsidRPr="00936FCE">
        <w:rPr>
          <w:color w:val="FF0000"/>
        </w:rPr>
        <w:t xml:space="preserve">: digital til analog omformer.  Funktionsgenerator.  </w:t>
      </w:r>
    </w:p>
    <w:p w:rsidR="00936FCE" w:rsidRDefault="00936FCE" w:rsidP="00936FCE">
      <w:pPr>
        <w:spacing w:after="0"/>
      </w:pPr>
      <w:r>
        <w:t>DAQ: analog til digital omformer(</w:t>
      </w:r>
      <w:proofErr w:type="spellStart"/>
      <w:r>
        <w:t>blackbox</w:t>
      </w:r>
      <w:proofErr w:type="spellEnd"/>
      <w:r>
        <w:t xml:space="preserve">). </w:t>
      </w:r>
    </w:p>
    <w:p w:rsidR="00936FCE" w:rsidRPr="00936FCE" w:rsidRDefault="00936FCE" w:rsidP="00936FCE">
      <w:pPr>
        <w:spacing w:after="0"/>
      </w:pPr>
      <w:r w:rsidRPr="00936FCE">
        <w:t xml:space="preserve">Filter: </w:t>
      </w:r>
      <w:r>
        <w:t xml:space="preserve">aktivt lavpasfilter </w:t>
      </w:r>
    </w:p>
    <w:p w:rsidR="00936FCE" w:rsidRDefault="00936FCE" w:rsidP="00936FCE">
      <w:pPr>
        <w:spacing w:after="0"/>
      </w:pPr>
      <w:r>
        <w:t xml:space="preserve">Transducer: </w:t>
      </w:r>
    </w:p>
    <w:p w:rsidR="00936FCE" w:rsidRDefault="00936FCE" w:rsidP="00936FCE">
      <w:pPr>
        <w:spacing w:after="0"/>
      </w:pPr>
      <w:r>
        <w:t xml:space="preserve">Forstærker: </w:t>
      </w:r>
    </w:p>
    <w:p w:rsidR="00936FCE" w:rsidRDefault="00936FCE" w:rsidP="00936FCE">
      <w:pPr>
        <w:spacing w:after="0"/>
      </w:pPr>
      <w:r>
        <w:t xml:space="preserve">Computer: anvendes til </w:t>
      </w:r>
      <w:proofErr w:type="gramStart"/>
      <w:r>
        <w:t xml:space="preserve">at </w:t>
      </w:r>
      <w:r w:rsidRPr="00936FCE">
        <w:rPr>
          <w:color w:val="FF0000"/>
        </w:rPr>
        <w:t>?</w:t>
      </w:r>
      <w:proofErr w:type="gramEnd"/>
      <w:r w:rsidRPr="00936FCE">
        <w:rPr>
          <w:color w:val="FF0000"/>
        </w:rPr>
        <w:t xml:space="preserve"> </w:t>
      </w:r>
      <w:r>
        <w:t xml:space="preserve">signalet i softwaren. </w:t>
      </w:r>
    </w:p>
    <w:p w:rsidR="00936FCE" w:rsidRDefault="00936FCE" w:rsidP="00936FCE">
      <w:pPr>
        <w:spacing w:after="0"/>
      </w:pPr>
    </w:p>
    <w:p w:rsidR="00936FCE" w:rsidRDefault="00936FCE" w:rsidP="00936FCE">
      <w:pPr>
        <w:spacing w:after="0"/>
      </w:pPr>
    </w:p>
    <w:p w:rsidR="007B56AD" w:rsidRPr="00D02267" w:rsidRDefault="00D02267" w:rsidP="00D02267">
      <w:pPr>
        <w:pStyle w:val="Overskrift1"/>
      </w:pPr>
      <w:r>
        <w:t>Software - Design</w:t>
      </w:r>
    </w:p>
    <w:sectPr w:rsidR="007B56AD" w:rsidRPr="00D02267" w:rsidSect="0050363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savePreviewPicture/>
  <w:compat/>
  <w:rsids>
    <w:rsidRoot w:val="00F33A29"/>
    <w:rsid w:val="00503636"/>
    <w:rsid w:val="00690E88"/>
    <w:rsid w:val="0071097F"/>
    <w:rsid w:val="00936FCE"/>
    <w:rsid w:val="00A558F8"/>
    <w:rsid w:val="00D02267"/>
    <w:rsid w:val="00F33A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2</Pages>
  <Words>215</Words>
  <Characters>1315</Characters>
  <Application>Microsoft Office Word</Application>
  <DocSecurity>0</DocSecurity>
  <Lines>10</Lines>
  <Paragraphs>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2</vt:i4>
      </vt:variant>
    </vt:vector>
  </HeadingPairs>
  <TitlesOfParts>
    <vt:vector size="3" baseType="lpstr">
      <vt:lpstr/>
      <vt:lpstr>Hardware - Design</vt:lpstr>
      <vt:lpstr>Software - Design</vt:lpstr>
    </vt:vector>
  </TitlesOfParts>
  <Company/>
  <LinksUpToDate>false</LinksUpToDate>
  <CharactersWithSpaces>1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2</cp:revision>
  <dcterms:created xsi:type="dcterms:W3CDTF">2015-11-03T12:04:00Z</dcterms:created>
  <dcterms:modified xsi:type="dcterms:W3CDTF">2015-11-03T12:35:00Z</dcterms:modified>
</cp:coreProperties>
</file>